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55C1" w:rsidRDefault="00C655C1">
      <w:pPr>
        <w:rPr>
          <w:b/>
        </w:rPr>
      </w:pPr>
      <w:r w:rsidRPr="00C655C1">
        <w:rPr>
          <w:b/>
          <w:highlight w:val="red"/>
        </w:rPr>
        <w:t>-- Vehicle Make Name and Model Description are not set as Mandatory</w:t>
      </w:r>
    </w:p>
    <w:p w:rsidR="00D53D90" w:rsidRPr="00C655C1" w:rsidRDefault="00D53D90">
      <w:pPr>
        <w:rPr>
          <w:b/>
        </w:rPr>
      </w:pPr>
      <w:r w:rsidRPr="00D53D90">
        <w:rPr>
          <w:b/>
          <w:highlight w:val="red"/>
        </w:rPr>
        <w:t>-- Cylinder / Tonnage not set as Mandatory</w:t>
      </w:r>
    </w:p>
    <w:p w:rsidR="005C3CDD" w:rsidRDefault="00B626DF">
      <w:r>
        <w:object w:dxaOrig="11899" w:dyaOrig="148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82.35pt" o:ole="">
            <v:imagedata r:id="rId4" o:title=""/>
          </v:shape>
          <o:OLEObject Type="Embed" ProgID="Visio.Drawing.11" ShapeID="_x0000_i1025" DrawAspect="Content" ObjectID="_1463571818" r:id="rId5"/>
        </w:object>
      </w:r>
    </w:p>
    <w:p w:rsidR="007D493A" w:rsidRDefault="007D493A"/>
    <w:p w:rsidR="007D493A" w:rsidRDefault="007D493A"/>
    <w:p w:rsidR="007D493A" w:rsidRPr="007D493A" w:rsidRDefault="007D493A">
      <w:pPr>
        <w:rPr>
          <w:b/>
        </w:rPr>
      </w:pPr>
      <w:r w:rsidRPr="00611B7D">
        <w:rPr>
          <w:b/>
          <w:highlight w:val="red"/>
        </w:rPr>
        <w:t>-- Name is more than 150 Chars</w:t>
      </w:r>
      <w:r w:rsidR="00611B7D" w:rsidRPr="00611B7D">
        <w:rPr>
          <w:b/>
          <w:highlight w:val="red"/>
        </w:rPr>
        <w:t xml:space="preserve">, </w:t>
      </w:r>
      <w:r w:rsidRPr="00611B7D">
        <w:rPr>
          <w:b/>
          <w:highlight w:val="red"/>
        </w:rPr>
        <w:t>NRIC is more than 50 alphanumeric</w:t>
      </w:r>
      <w:r w:rsidR="00611B7D" w:rsidRPr="00611B7D">
        <w:rPr>
          <w:b/>
          <w:highlight w:val="red"/>
        </w:rPr>
        <w:t xml:space="preserve">, </w:t>
      </w:r>
      <w:proofErr w:type="gramStart"/>
      <w:r w:rsidR="00611B7D" w:rsidRPr="00611B7D">
        <w:rPr>
          <w:b/>
          <w:highlight w:val="red"/>
        </w:rPr>
        <w:t>Contact</w:t>
      </w:r>
      <w:proofErr w:type="gramEnd"/>
      <w:r w:rsidR="00611B7D" w:rsidRPr="00611B7D">
        <w:rPr>
          <w:b/>
          <w:highlight w:val="red"/>
        </w:rPr>
        <w:t xml:space="preserve"> No. is more than 15</w:t>
      </w:r>
    </w:p>
    <w:p w:rsidR="00B626DF" w:rsidRDefault="007D493A">
      <w:r>
        <w:object w:dxaOrig="11810" w:dyaOrig="15608">
          <v:shape id="_x0000_i1026" type="#_x0000_t75" style="width:467.7pt;height:516.1pt" o:ole="">
            <v:imagedata r:id="rId6" o:title=""/>
          </v:shape>
          <o:OLEObject Type="Embed" ProgID="Visio.Drawing.11" ShapeID="_x0000_i1026" DrawAspect="Content" ObjectID="_1463571819" r:id="rId7"/>
        </w:object>
      </w:r>
    </w:p>
    <w:p w:rsidR="00611B7D" w:rsidRDefault="00611B7D"/>
    <w:p w:rsidR="00611B7D" w:rsidRDefault="00611B7D"/>
    <w:p w:rsidR="00611B7D" w:rsidRPr="00611B7D" w:rsidRDefault="00611B7D">
      <w:pPr>
        <w:rPr>
          <w:b/>
        </w:rPr>
      </w:pPr>
      <w:r w:rsidRPr="00611B7D">
        <w:rPr>
          <w:b/>
          <w:highlight w:val="red"/>
        </w:rPr>
        <w:lastRenderedPageBreak/>
        <w:t>-- Warning Message for Person-In-Charge has no spacing</w:t>
      </w:r>
    </w:p>
    <w:p w:rsidR="00B626DF" w:rsidRDefault="00B626DF">
      <w:r>
        <w:object w:dxaOrig="10562" w:dyaOrig="13068">
          <v:shape id="_x0000_i1027" type="#_x0000_t75" style="width:467.7pt;height:578.9pt" o:ole="">
            <v:imagedata r:id="rId8" o:title=""/>
          </v:shape>
          <o:OLEObject Type="Embed" ProgID="Visio.Drawing.11" ShapeID="_x0000_i1027" DrawAspect="Content" ObjectID="_1463571820" r:id="rId9"/>
        </w:object>
      </w:r>
    </w:p>
    <w:p w:rsidR="00B626DF" w:rsidRDefault="00B626DF"/>
    <w:p w:rsidR="00B626DF" w:rsidRDefault="00B626DF"/>
    <w:p w:rsidR="00B626DF" w:rsidRDefault="00B626DF">
      <w:r>
        <w:object w:dxaOrig="10846" w:dyaOrig="5744">
          <v:shape id="_x0000_i1028" type="#_x0000_t75" style="width:467.7pt;height:247.7pt" o:ole="">
            <v:imagedata r:id="rId10" o:title=""/>
          </v:shape>
          <o:OLEObject Type="Embed" ProgID="Visio.Drawing.11" ShapeID="_x0000_i1028" DrawAspect="Content" ObjectID="_1463571821" r:id="rId11"/>
        </w:object>
      </w:r>
    </w:p>
    <w:p w:rsidR="00B626DF" w:rsidRDefault="00B626DF">
      <w:r>
        <w:object w:dxaOrig="11299" w:dyaOrig="16317">
          <v:shape id="_x0000_i1029" type="#_x0000_t75" style="width:448.7pt;height:9in" o:ole="">
            <v:imagedata r:id="rId12" o:title=""/>
          </v:shape>
          <o:OLEObject Type="Embed" ProgID="Visio.Drawing.11" ShapeID="_x0000_i1029" DrawAspect="Content" ObjectID="_1463571822" r:id="rId13"/>
        </w:object>
      </w:r>
    </w:p>
    <w:p w:rsidR="00A7260E" w:rsidRDefault="00A7260E"/>
    <w:p w:rsidR="00A7260E" w:rsidRDefault="00A7260E"/>
    <w:sectPr w:rsidR="00A7260E" w:rsidSect="005C3C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20"/>
  <w:characterSpacingControl w:val="doNotCompress"/>
  <w:compat/>
  <w:rsids>
    <w:rsidRoot w:val="00B626DF"/>
    <w:rsid w:val="004F4657"/>
    <w:rsid w:val="005C3CDD"/>
    <w:rsid w:val="00611B7D"/>
    <w:rsid w:val="007D493A"/>
    <w:rsid w:val="00A7260E"/>
    <w:rsid w:val="00AC733D"/>
    <w:rsid w:val="00AF2BA9"/>
    <w:rsid w:val="00B626DF"/>
    <w:rsid w:val="00C655C1"/>
    <w:rsid w:val="00D47B28"/>
    <w:rsid w:val="00D53D9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C3CD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6</Pages>
  <Words>61</Words>
  <Characters>353</Characters>
  <Application>Microsoft Office Word</Application>
  <DocSecurity>0</DocSecurity>
  <Lines>2</Lines>
  <Paragraphs>1</Paragraphs>
  <ScaleCrop>false</ScaleCrop>
  <Company>HP</Company>
  <LinksUpToDate>false</LinksUpToDate>
  <CharactersWithSpaces>4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ipcc</dc:creator>
  <cp:lastModifiedBy>Dexter</cp:lastModifiedBy>
  <cp:revision>9</cp:revision>
  <dcterms:created xsi:type="dcterms:W3CDTF">2014-06-06T06:36:00Z</dcterms:created>
  <dcterms:modified xsi:type="dcterms:W3CDTF">2014-06-06T06:57:00Z</dcterms:modified>
</cp:coreProperties>
</file>